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1311D4" w14:textId="65D09017" w:rsidR="000A2BCD" w:rsidRPr="00225765" w:rsidRDefault="0091105B">
      <w:pPr>
        <w:rPr>
          <w:b/>
        </w:rPr>
      </w:pPr>
      <w:r>
        <w:rPr>
          <w:b/>
        </w:rPr>
        <w:t>Celsius to Fahrenheit temperature converter</w:t>
      </w:r>
    </w:p>
    <w:p w14:paraId="029FE290" w14:textId="0D977AF9" w:rsidR="00225765" w:rsidRDefault="009205C6">
      <w:r>
        <w:t>Write a program</w:t>
      </w:r>
      <w:r w:rsidR="000F0B8A">
        <w:t xml:space="preserve"> </w:t>
      </w:r>
      <w:r>
        <w:t>that converts Celsius temperatures to Fahrenheit temperatures</w:t>
      </w:r>
      <w:r w:rsidR="00C941C7">
        <w:t xml:space="preserve">. </w:t>
      </w:r>
      <w:r w:rsidR="00C941C7" w:rsidRPr="003F79C7">
        <w:rPr>
          <w:highlight w:val="yellow"/>
        </w:rPr>
        <w:t xml:space="preserve">The user will enter </w:t>
      </w:r>
      <w:r w:rsidR="00370E9F">
        <w:rPr>
          <w:highlight w:val="yellow"/>
        </w:rPr>
        <w:t>their name and current Celsius temperature</w:t>
      </w:r>
      <w:r w:rsidR="00C941C7" w:rsidRPr="003F79C7">
        <w:rPr>
          <w:highlight w:val="yellow"/>
        </w:rPr>
        <w:t>.</w:t>
      </w:r>
      <w:r w:rsidR="00C941C7">
        <w:t xml:space="preserve"> </w:t>
      </w:r>
      <w:r w:rsidR="00C941C7" w:rsidRPr="003F79C7">
        <w:rPr>
          <w:highlight w:val="cyan"/>
        </w:rPr>
        <w:t xml:space="preserve">The program will </w:t>
      </w:r>
      <w:r w:rsidR="00225765" w:rsidRPr="003F79C7">
        <w:rPr>
          <w:highlight w:val="cyan"/>
        </w:rPr>
        <w:t xml:space="preserve">compute </w:t>
      </w:r>
      <w:r w:rsidR="00C941C7" w:rsidRPr="003F79C7">
        <w:rPr>
          <w:highlight w:val="cyan"/>
        </w:rPr>
        <w:t>the</w:t>
      </w:r>
      <w:r w:rsidR="00225765" w:rsidRPr="003F79C7">
        <w:rPr>
          <w:highlight w:val="cyan"/>
        </w:rPr>
        <w:t xml:space="preserve"> </w:t>
      </w:r>
      <w:r w:rsidR="000F0B8A">
        <w:rPr>
          <w:highlight w:val="cyan"/>
        </w:rPr>
        <w:t>Fahrenheit temperature</w:t>
      </w:r>
      <w:r w:rsidR="00225765">
        <w:t>. The output will be similar to the following:</w:t>
      </w:r>
    </w:p>
    <w:p w14:paraId="4B965E93" w14:textId="24BC9220" w:rsidR="00FA2288" w:rsidRDefault="00543D5C" w:rsidP="00FA2288">
      <w:pPr>
        <w:spacing w:after="0" w:line="240" w:lineRule="auto"/>
        <w:rPr>
          <w:i/>
        </w:rPr>
      </w:pPr>
      <w:r>
        <w:rPr>
          <w:i/>
        </w:rPr>
        <w:t>Jeremy</w:t>
      </w:r>
      <w:r w:rsidR="00225765" w:rsidRPr="00FA2288">
        <w:rPr>
          <w:i/>
        </w:rPr>
        <w:t>’s</w:t>
      </w:r>
      <w:r>
        <w:rPr>
          <w:i/>
        </w:rPr>
        <w:t xml:space="preserve"> Fahrenheit</w:t>
      </w:r>
      <w:r w:rsidR="00225765" w:rsidRPr="00FA2288">
        <w:rPr>
          <w:i/>
        </w:rPr>
        <w:t xml:space="preserve"> </w:t>
      </w:r>
      <w:r>
        <w:rPr>
          <w:i/>
        </w:rPr>
        <w:t>temperature: 68</w:t>
      </w:r>
    </w:p>
    <w:p w14:paraId="713EAE1D" w14:textId="0515F2ED" w:rsidR="00543D5C" w:rsidRDefault="00543D5C" w:rsidP="00FA2288">
      <w:pPr>
        <w:spacing w:after="0" w:line="240" w:lineRule="auto"/>
        <w:rPr>
          <w:i/>
        </w:rPr>
      </w:pPr>
    </w:p>
    <w:p w14:paraId="62B7037E" w14:textId="77777777" w:rsidR="009A614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 xml:space="preserve">ALGORITHM </w:t>
      </w:r>
    </w:p>
    <w:p w14:paraId="220DEDAA" w14:textId="62FF36FA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>Ask user name</w:t>
      </w:r>
    </w:p>
    <w:p w14:paraId="0B635406" w14:textId="1D99EF56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 xml:space="preserve">Ask </w:t>
      </w:r>
      <w:r w:rsidR="00C509F8">
        <w:t>user for temperature</w:t>
      </w:r>
    </w:p>
    <w:p w14:paraId="7C9B25AB" w14:textId="30EDC8B2" w:rsidR="003F79C7" w:rsidRPr="00CE0DF8" w:rsidRDefault="00C509F8" w:rsidP="003F79C7">
      <w:pPr>
        <w:pStyle w:val="ListParagraph"/>
        <w:numPr>
          <w:ilvl w:val="0"/>
          <w:numId w:val="1"/>
        </w:numPr>
      </w:pPr>
      <w:r>
        <w:t>Calc Fah</w:t>
      </w:r>
      <w:r w:rsidR="009A5F36">
        <w:t>renheit temperature by formula: (9/</w:t>
      </w:r>
      <w:proofErr w:type="gramStart"/>
      <w:r w:rsidR="009A5F36">
        <w:t>5)C</w:t>
      </w:r>
      <w:proofErr w:type="gramEnd"/>
      <w:r w:rsidR="009A5F36">
        <w:t>+32</w:t>
      </w:r>
    </w:p>
    <w:p w14:paraId="670119DD" w14:textId="6851C998" w:rsidR="003F79C7" w:rsidRPr="00CE0DF8" w:rsidRDefault="00E106B6" w:rsidP="003F79C7">
      <w:pPr>
        <w:pStyle w:val="ListParagraph"/>
        <w:numPr>
          <w:ilvl w:val="0"/>
          <w:numId w:val="1"/>
        </w:numPr>
      </w:pPr>
      <w:r>
        <w:t>Display name</w:t>
      </w:r>
    </w:p>
    <w:p w14:paraId="304A2028" w14:textId="09F54959" w:rsidR="003F79C7" w:rsidRPr="00CE0DF8" w:rsidRDefault="00E106B6" w:rsidP="003F79C7">
      <w:pPr>
        <w:pStyle w:val="ListParagraph"/>
        <w:numPr>
          <w:ilvl w:val="0"/>
          <w:numId w:val="1"/>
        </w:numPr>
      </w:pPr>
      <w:r>
        <w:t>Display Fahren</w:t>
      </w:r>
      <w:r w:rsidR="006E51A8">
        <w:t>heit temperature</w:t>
      </w:r>
    </w:p>
    <w:p w14:paraId="63FC0659" w14:textId="220B9481" w:rsidR="009A6149" w:rsidRPr="0088423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>VARIABLES</w:t>
      </w:r>
    </w:p>
    <w:p w14:paraId="568C5DCC" w14:textId="77777777" w:rsidR="00234C47" w:rsidRDefault="00234C47" w:rsidP="00B76C05">
      <w:pPr>
        <w:spacing w:after="0" w:line="240" w:lineRule="auto"/>
      </w:pPr>
      <w:proofErr w:type="spellStart"/>
      <w:r>
        <w:t>user</w:t>
      </w:r>
      <w:r w:rsidR="00A731AD">
        <w:t>N</w:t>
      </w:r>
      <w:r>
        <w:t>ame</w:t>
      </w:r>
      <w:proofErr w:type="spellEnd"/>
      <w:r>
        <w:t xml:space="preserve"> (str)</w:t>
      </w:r>
    </w:p>
    <w:p w14:paraId="35AFF0E8" w14:textId="259BE6F6" w:rsidR="00A731AD" w:rsidRDefault="006E51A8" w:rsidP="00234C47">
      <w:pPr>
        <w:spacing w:after="0" w:line="240" w:lineRule="auto"/>
      </w:pPr>
      <w:r>
        <w:t>tempera</w:t>
      </w:r>
      <w:r w:rsidR="001D0C31">
        <w:t>ture(float)</w:t>
      </w:r>
    </w:p>
    <w:p w14:paraId="68F82E33" w14:textId="6FBBED5F" w:rsidR="001D0C31" w:rsidRDefault="004D7FDD" w:rsidP="00234C47">
      <w:pPr>
        <w:spacing w:after="0" w:line="240" w:lineRule="auto"/>
      </w:pPr>
      <w:proofErr w:type="spellStart"/>
      <w:r>
        <w:t>fahT</w:t>
      </w:r>
      <w:r w:rsidR="001D0C31">
        <w:t>emp</w:t>
      </w:r>
      <w:proofErr w:type="spellEnd"/>
      <w:r w:rsidR="001D0C31">
        <w:t>(float)</w:t>
      </w:r>
    </w:p>
    <w:p w14:paraId="39B9C235" w14:textId="77777777" w:rsidR="009A614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 w:rsidRPr="00884239"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>FORMULAS</w:t>
      </w: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 xml:space="preserve"> </w:t>
      </w:r>
    </w:p>
    <w:p w14:paraId="265C4180" w14:textId="77777777" w:rsidR="00A731AD" w:rsidRDefault="00A731AD" w:rsidP="00845132">
      <w:pPr>
        <w:spacing w:after="0" w:line="360" w:lineRule="auto"/>
        <w:rPr>
          <w:b/>
        </w:rPr>
      </w:pPr>
    </w:p>
    <w:p w14:paraId="1EA900B7" w14:textId="4DC51A3A" w:rsidR="00845132" w:rsidRDefault="004D7FDD" w:rsidP="00CB4FD6">
      <w:pPr>
        <w:spacing w:after="0" w:line="360" w:lineRule="auto"/>
      </w:pPr>
      <w:proofErr w:type="spellStart"/>
      <w:r>
        <w:t>fahTemp</w:t>
      </w:r>
      <w:proofErr w:type="spellEnd"/>
      <w:proofErr w:type="gramStart"/>
      <w:r>
        <w:t>=(</w:t>
      </w:r>
      <w:proofErr w:type="gramEnd"/>
      <w:r>
        <w:t>9/5) * temperature</w:t>
      </w:r>
      <w:r w:rsidR="00BC5E40">
        <w:t>+32</w:t>
      </w:r>
    </w:p>
    <w:p w14:paraId="548D402D" w14:textId="77777777" w:rsidR="00F72848" w:rsidRDefault="00F72848" w:rsidP="00845132">
      <w:pPr>
        <w:spacing w:after="0" w:line="360" w:lineRule="auto"/>
      </w:pPr>
    </w:p>
    <w:p w14:paraId="49E3D411" w14:textId="77777777" w:rsidR="00F72848" w:rsidRDefault="00F72848" w:rsidP="00845132">
      <w:pPr>
        <w:spacing w:after="0" w:line="360" w:lineRule="auto"/>
      </w:pPr>
    </w:p>
    <w:p w14:paraId="2234F371" w14:textId="77777777" w:rsidR="00F72848" w:rsidRPr="00845132" w:rsidRDefault="00F72848" w:rsidP="00845132">
      <w:pPr>
        <w:spacing w:after="0" w:line="360" w:lineRule="auto"/>
        <w:rPr>
          <w:b/>
        </w:rPr>
        <w:sectPr w:rsidR="00F72848" w:rsidRPr="00845132">
          <w:headerReference w:type="default" r:id="rId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46C0ADE" w14:textId="77777777" w:rsidR="00FA2288" w:rsidRPr="001656B3" w:rsidRDefault="00FA2288" w:rsidP="0079413A">
      <w:pPr>
        <w:jc w:val="center"/>
        <w:rPr>
          <w:b/>
        </w:rPr>
      </w:pPr>
      <w:r>
        <w:rPr>
          <w:b/>
        </w:rPr>
        <w:lastRenderedPageBreak/>
        <w:t>TEST DATA – 5 complete data sets</w:t>
      </w:r>
    </w:p>
    <w:p w14:paraId="1FE9D82B" w14:textId="77777777" w:rsidR="00A731AD" w:rsidRDefault="00A731AD" w:rsidP="00234C47">
      <w:pPr>
        <w:spacing w:after="0" w:line="240" w:lineRule="auto"/>
      </w:pPr>
    </w:p>
    <w:tbl>
      <w:tblPr>
        <w:tblStyle w:val="TableGrid"/>
        <w:tblW w:w="14730" w:type="dxa"/>
        <w:tblInd w:w="-965" w:type="dxa"/>
        <w:tblLayout w:type="fixed"/>
        <w:tblLook w:val="04A0" w:firstRow="1" w:lastRow="0" w:firstColumn="1" w:lastColumn="0" w:noHBand="0" w:noVBand="1"/>
      </w:tblPr>
      <w:tblGrid>
        <w:gridCol w:w="1680"/>
        <w:gridCol w:w="1800"/>
        <w:gridCol w:w="4860"/>
        <w:gridCol w:w="6390"/>
      </w:tblGrid>
      <w:tr w:rsidR="002D7E57" w:rsidRPr="000C682D" w14:paraId="66DB2384" w14:textId="77777777" w:rsidTr="009D72BE">
        <w:tc>
          <w:tcPr>
            <w:tcW w:w="1680" w:type="dxa"/>
          </w:tcPr>
          <w:p w14:paraId="6916A436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24A6AD78" w14:textId="77777777" w:rsidR="002D7E57" w:rsidRPr="000C682D" w:rsidRDefault="002D7E57" w:rsidP="000C682D">
            <w:pPr>
              <w:jc w:val="center"/>
              <w:rPr>
                <w:b/>
              </w:rPr>
            </w:pPr>
            <w:proofErr w:type="spellStart"/>
            <w:r w:rsidRPr="000C682D">
              <w:rPr>
                <w:b/>
              </w:rPr>
              <w:t>userName</w:t>
            </w:r>
            <w:proofErr w:type="spellEnd"/>
          </w:p>
        </w:tc>
        <w:tc>
          <w:tcPr>
            <w:tcW w:w="1800" w:type="dxa"/>
          </w:tcPr>
          <w:p w14:paraId="2959A61E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6F469859" w14:textId="4883CD51" w:rsidR="002D7E57" w:rsidRPr="000C682D" w:rsidRDefault="002D7E57" w:rsidP="000C682D">
            <w:pPr>
              <w:jc w:val="center"/>
              <w:rPr>
                <w:b/>
              </w:rPr>
            </w:pPr>
            <w:r>
              <w:rPr>
                <w:b/>
              </w:rPr>
              <w:t>temperature</w:t>
            </w:r>
          </w:p>
        </w:tc>
        <w:tc>
          <w:tcPr>
            <w:tcW w:w="4860" w:type="dxa"/>
          </w:tcPr>
          <w:p w14:paraId="0562BE1C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Process</w:t>
            </w:r>
          </w:p>
          <w:p w14:paraId="3823DDF0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Calc</w:t>
            </w:r>
          </w:p>
          <w:p w14:paraId="530608A4" w14:textId="68C3528A" w:rsidR="002D7E57" w:rsidRPr="000C682D" w:rsidRDefault="004D7FDD" w:rsidP="000C682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fahTemp</w:t>
            </w:r>
            <w:proofErr w:type="spellEnd"/>
            <w:r w:rsidR="002D7E57" w:rsidRPr="000C682D">
              <w:rPr>
                <w:b/>
              </w:rPr>
              <w:t xml:space="preserve">= </w:t>
            </w:r>
            <w:r w:rsidR="002D7E57">
              <w:rPr>
                <w:b/>
              </w:rPr>
              <w:t>(9/5)</w:t>
            </w:r>
            <w:r w:rsidR="002D7E57" w:rsidRPr="000C682D">
              <w:rPr>
                <w:b/>
              </w:rPr>
              <w:t xml:space="preserve"> *</w:t>
            </w:r>
            <w:r w:rsidR="002D7E57">
              <w:rPr>
                <w:b/>
              </w:rPr>
              <w:t xml:space="preserve"> temperature +32</w:t>
            </w:r>
            <w:r w:rsidR="002D7E57" w:rsidRPr="000C682D">
              <w:rPr>
                <w:b/>
              </w:rPr>
              <w:t xml:space="preserve">                             </w:t>
            </w:r>
          </w:p>
        </w:tc>
        <w:tc>
          <w:tcPr>
            <w:tcW w:w="6390" w:type="dxa"/>
          </w:tcPr>
          <w:p w14:paraId="2377F349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Display/Output</w:t>
            </w:r>
          </w:p>
          <w:p w14:paraId="59427DA6" w14:textId="359B749D" w:rsidR="002D7E57" w:rsidRPr="000C682D" w:rsidRDefault="002D7E57" w:rsidP="000E074A">
            <w:pPr>
              <w:jc w:val="center"/>
              <w:rPr>
                <w:b/>
              </w:rPr>
            </w:pPr>
            <w:r w:rsidRPr="000C682D">
              <w:rPr>
                <w:b/>
              </w:rPr>
              <w:t xml:space="preserve">User’s Name </w:t>
            </w:r>
            <w:r w:rsidR="004D7FDD">
              <w:rPr>
                <w:b/>
              </w:rPr>
              <w:t xml:space="preserve">Fahrenheit Temperature: </w:t>
            </w:r>
            <w:proofErr w:type="spellStart"/>
            <w:r w:rsidR="004D7FDD">
              <w:rPr>
                <w:b/>
              </w:rPr>
              <w:t>fahT</w:t>
            </w:r>
            <w:r w:rsidR="000E074A">
              <w:rPr>
                <w:b/>
              </w:rPr>
              <w:t>emp</w:t>
            </w:r>
            <w:proofErr w:type="spellEnd"/>
          </w:p>
        </w:tc>
      </w:tr>
      <w:tr w:rsidR="002D7E57" w14:paraId="1553901A" w14:textId="77777777" w:rsidTr="009D72BE">
        <w:trPr>
          <w:trHeight w:val="1142"/>
        </w:trPr>
        <w:tc>
          <w:tcPr>
            <w:tcW w:w="1680" w:type="dxa"/>
          </w:tcPr>
          <w:p w14:paraId="7FEE7377" w14:textId="0D62D9ED" w:rsidR="002D7E57" w:rsidRDefault="002D7E57" w:rsidP="00234C47">
            <w:r>
              <w:t>Jeremy</w:t>
            </w:r>
          </w:p>
        </w:tc>
        <w:tc>
          <w:tcPr>
            <w:tcW w:w="1800" w:type="dxa"/>
          </w:tcPr>
          <w:p w14:paraId="79D08760" w14:textId="03687931" w:rsidR="002D7E57" w:rsidRDefault="002D7E57" w:rsidP="00234C47">
            <w:r>
              <w:t>20</w:t>
            </w:r>
          </w:p>
        </w:tc>
        <w:tc>
          <w:tcPr>
            <w:tcW w:w="4860" w:type="dxa"/>
          </w:tcPr>
          <w:p w14:paraId="54A9D791" w14:textId="0FB3F0D6" w:rsidR="002D7E57" w:rsidRDefault="002D7E57" w:rsidP="00234C47">
            <w:r>
              <w:t>(9/5)</w:t>
            </w:r>
            <w:r w:rsidR="00931582">
              <w:t xml:space="preserve"> </w:t>
            </w:r>
            <w:r>
              <w:t>*</w:t>
            </w:r>
            <w:r w:rsidR="00931582">
              <w:t xml:space="preserve"> </w:t>
            </w:r>
            <w:r>
              <w:t>20</w:t>
            </w:r>
            <w:r w:rsidR="00E01E8F">
              <w:t>+</w:t>
            </w:r>
            <w:r>
              <w:t>32  = 68</w:t>
            </w:r>
          </w:p>
        </w:tc>
        <w:tc>
          <w:tcPr>
            <w:tcW w:w="6390" w:type="dxa"/>
          </w:tcPr>
          <w:p w14:paraId="112E376A" w14:textId="3E56F201" w:rsidR="002D7E57" w:rsidRDefault="005F2AFC" w:rsidP="002D7E57">
            <w:r>
              <w:t>Jeremy</w:t>
            </w:r>
            <w:r w:rsidR="002D7E57">
              <w:t>’s Fa</w:t>
            </w:r>
            <w:r w:rsidR="000E074A">
              <w:t>hrenheit temperature: 68</w:t>
            </w:r>
          </w:p>
          <w:p w14:paraId="6E9CED96" w14:textId="1933EED3" w:rsidR="002D7E57" w:rsidRDefault="002D7E57" w:rsidP="00234C47"/>
        </w:tc>
      </w:tr>
      <w:tr w:rsidR="002D7E57" w14:paraId="7279704A" w14:textId="77777777" w:rsidTr="009D72BE">
        <w:trPr>
          <w:trHeight w:val="899"/>
        </w:trPr>
        <w:tc>
          <w:tcPr>
            <w:tcW w:w="1680" w:type="dxa"/>
          </w:tcPr>
          <w:p w14:paraId="41CBEB9E" w14:textId="570FDA6B" w:rsidR="002D7E57" w:rsidRDefault="002D7E57" w:rsidP="00234C47">
            <w:r>
              <w:t>Payne</w:t>
            </w:r>
          </w:p>
        </w:tc>
        <w:tc>
          <w:tcPr>
            <w:tcW w:w="1800" w:type="dxa"/>
          </w:tcPr>
          <w:p w14:paraId="471AF2C0" w14:textId="2E48E2D6" w:rsidR="002D7E57" w:rsidRDefault="002D7E57" w:rsidP="00234C47">
            <w:r>
              <w:t>30</w:t>
            </w:r>
          </w:p>
        </w:tc>
        <w:tc>
          <w:tcPr>
            <w:tcW w:w="4860" w:type="dxa"/>
          </w:tcPr>
          <w:p w14:paraId="6E606F82" w14:textId="25A1CFF1" w:rsidR="002D7E57" w:rsidRDefault="00E01E8F" w:rsidP="00234C47">
            <w:r>
              <w:t>(9/5)</w:t>
            </w:r>
            <w:r w:rsidR="002D7E57">
              <w:t xml:space="preserve"> * </w:t>
            </w:r>
            <w:r>
              <w:t>30</w:t>
            </w:r>
            <w:r w:rsidR="005F2AFC">
              <w:t>+32</w:t>
            </w:r>
            <w:r w:rsidR="002D7E57">
              <w:t xml:space="preserve"> = </w:t>
            </w:r>
            <w:r w:rsidR="005F2AFC">
              <w:t>86</w:t>
            </w:r>
          </w:p>
        </w:tc>
        <w:tc>
          <w:tcPr>
            <w:tcW w:w="6390" w:type="dxa"/>
          </w:tcPr>
          <w:p w14:paraId="55D1F38E" w14:textId="32D30800" w:rsidR="002D7E57" w:rsidRDefault="00E01E8F" w:rsidP="00B82E8A">
            <w:r>
              <w:t>Payne’s Fahrenheit temperature</w:t>
            </w:r>
            <w:r w:rsidR="00285730">
              <w:t>: 86</w:t>
            </w:r>
          </w:p>
        </w:tc>
      </w:tr>
      <w:tr w:rsidR="002D7E57" w14:paraId="07181845" w14:textId="77777777" w:rsidTr="004D7FDD">
        <w:trPr>
          <w:trHeight w:val="908"/>
        </w:trPr>
        <w:tc>
          <w:tcPr>
            <w:tcW w:w="1680" w:type="dxa"/>
          </w:tcPr>
          <w:p w14:paraId="37D5C1B1" w14:textId="24C59AAF" w:rsidR="002D7E57" w:rsidRDefault="002D7E57" w:rsidP="00C2021D">
            <w:r>
              <w:t>Jones</w:t>
            </w:r>
          </w:p>
        </w:tc>
        <w:tc>
          <w:tcPr>
            <w:tcW w:w="1800" w:type="dxa"/>
          </w:tcPr>
          <w:p w14:paraId="1E74720E" w14:textId="30E184CD" w:rsidR="002D7E57" w:rsidRDefault="002D7E57" w:rsidP="00C2021D">
            <w:r>
              <w:t>40</w:t>
            </w:r>
          </w:p>
        </w:tc>
        <w:tc>
          <w:tcPr>
            <w:tcW w:w="4860" w:type="dxa"/>
          </w:tcPr>
          <w:p w14:paraId="10D52A53" w14:textId="671D2B49" w:rsidR="002D7E57" w:rsidRDefault="00931582" w:rsidP="00C2021D">
            <w:r>
              <w:t xml:space="preserve">(9/5) </w:t>
            </w:r>
            <w:r w:rsidR="002D7E57">
              <w:t xml:space="preserve">* </w:t>
            </w:r>
            <w:r>
              <w:t>40</w:t>
            </w:r>
            <w:r w:rsidR="00285730">
              <w:t>+3</w:t>
            </w:r>
            <w:r w:rsidR="002D7E57">
              <w:t xml:space="preserve">2 =  </w:t>
            </w:r>
            <w:r w:rsidR="00285730">
              <w:t>104</w:t>
            </w:r>
          </w:p>
        </w:tc>
        <w:tc>
          <w:tcPr>
            <w:tcW w:w="6390" w:type="dxa"/>
          </w:tcPr>
          <w:p w14:paraId="17F402B2" w14:textId="79FD08EC" w:rsidR="002D7E57" w:rsidRPr="00C2021D" w:rsidRDefault="00931582" w:rsidP="00951DD8">
            <w:r>
              <w:t>Jone</w:t>
            </w:r>
            <w:r w:rsidR="009D72BE">
              <w:t>s</w:t>
            </w:r>
            <w:r>
              <w:t>’s Fahrenheit</w:t>
            </w:r>
            <w:r w:rsidR="009D72BE">
              <w:t xml:space="preserve"> temperature: 104</w:t>
            </w:r>
          </w:p>
        </w:tc>
      </w:tr>
      <w:tr w:rsidR="004D7FDD" w14:paraId="01E59125" w14:textId="77777777" w:rsidTr="004D7FDD">
        <w:trPr>
          <w:trHeight w:val="908"/>
        </w:trPr>
        <w:tc>
          <w:tcPr>
            <w:tcW w:w="1680" w:type="dxa"/>
          </w:tcPr>
          <w:p w14:paraId="57B72F5C" w14:textId="1B5068DC" w:rsidR="004D7FDD" w:rsidRDefault="004D7FDD" w:rsidP="00C2021D">
            <w:r>
              <w:t>James</w:t>
            </w:r>
          </w:p>
        </w:tc>
        <w:tc>
          <w:tcPr>
            <w:tcW w:w="1800" w:type="dxa"/>
          </w:tcPr>
          <w:p w14:paraId="29A0C759" w14:textId="2C51BB73" w:rsidR="004D7FDD" w:rsidRDefault="004D7FDD" w:rsidP="00C2021D">
            <w:r>
              <w:t>35</w:t>
            </w:r>
          </w:p>
        </w:tc>
        <w:tc>
          <w:tcPr>
            <w:tcW w:w="4860" w:type="dxa"/>
          </w:tcPr>
          <w:p w14:paraId="180C5C87" w14:textId="6157FCA1" w:rsidR="004D7FDD" w:rsidRDefault="004D7FDD" w:rsidP="00C2021D">
            <w:r>
              <w:t>(9/5)* 35 +32 = 95</w:t>
            </w:r>
          </w:p>
        </w:tc>
        <w:tc>
          <w:tcPr>
            <w:tcW w:w="6390" w:type="dxa"/>
          </w:tcPr>
          <w:p w14:paraId="2D466D8D" w14:textId="3ACF2D25" w:rsidR="004D7FDD" w:rsidRDefault="004D7FDD" w:rsidP="00951DD8">
            <w:r>
              <w:t>James’s Fahrenheit temperature: 95</w:t>
            </w:r>
          </w:p>
        </w:tc>
      </w:tr>
      <w:tr w:rsidR="004D7FDD" w14:paraId="42E1296E" w14:textId="77777777" w:rsidTr="004D7FDD">
        <w:trPr>
          <w:trHeight w:val="908"/>
        </w:trPr>
        <w:tc>
          <w:tcPr>
            <w:tcW w:w="1680" w:type="dxa"/>
          </w:tcPr>
          <w:p w14:paraId="1CC93DC5" w14:textId="6C2FE1E1" w:rsidR="004D7FDD" w:rsidRDefault="004D7FDD" w:rsidP="00C2021D">
            <w:r>
              <w:t>Kate</w:t>
            </w:r>
          </w:p>
        </w:tc>
        <w:tc>
          <w:tcPr>
            <w:tcW w:w="1800" w:type="dxa"/>
          </w:tcPr>
          <w:p w14:paraId="6F537239" w14:textId="106D5CE4" w:rsidR="004D7FDD" w:rsidRDefault="004D7FDD" w:rsidP="00C2021D">
            <w:r>
              <w:t>25</w:t>
            </w:r>
          </w:p>
        </w:tc>
        <w:tc>
          <w:tcPr>
            <w:tcW w:w="4860" w:type="dxa"/>
          </w:tcPr>
          <w:p w14:paraId="6F51F5BB" w14:textId="66D357B9" w:rsidR="004D7FDD" w:rsidRDefault="004D7FDD" w:rsidP="00C2021D">
            <w:r>
              <w:t xml:space="preserve">(9/5) * 25 + 32 = </w:t>
            </w:r>
            <w:r w:rsidR="00623FD8">
              <w:t>77</w:t>
            </w:r>
          </w:p>
        </w:tc>
        <w:tc>
          <w:tcPr>
            <w:tcW w:w="6390" w:type="dxa"/>
          </w:tcPr>
          <w:p w14:paraId="364CFF0B" w14:textId="7DFD3C78" w:rsidR="004D7FDD" w:rsidRDefault="00623FD8" w:rsidP="00951DD8">
            <w:r>
              <w:t>Kate’s Fahrenheit temperature: 77</w:t>
            </w:r>
          </w:p>
        </w:tc>
      </w:tr>
    </w:tbl>
    <w:p w14:paraId="30A81614" w14:textId="77777777" w:rsidR="00234C47" w:rsidRDefault="00234C47" w:rsidP="00234C47">
      <w:pPr>
        <w:spacing w:after="0" w:line="240" w:lineRule="auto"/>
      </w:pPr>
    </w:p>
    <w:p w14:paraId="3B63C08D" w14:textId="77777777" w:rsidR="00B87839" w:rsidRDefault="00B87839" w:rsidP="00234C47">
      <w:pPr>
        <w:spacing w:after="0" w:line="240" w:lineRule="auto"/>
        <w:sectPr w:rsidR="00B87839" w:rsidSect="00A731AD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7CDEBF67" w14:textId="48D538B0" w:rsidR="00234C47" w:rsidRPr="00FA2288" w:rsidRDefault="0079413A" w:rsidP="0079413A">
      <w:pPr>
        <w:spacing w:after="0" w:line="240" w:lineRule="auto"/>
        <w:jc w:val="center"/>
        <w:rPr>
          <w:b/>
        </w:rPr>
      </w:pPr>
      <w:r>
        <w:rPr>
          <w:b/>
        </w:rPr>
        <w:lastRenderedPageBreak/>
        <w:t xml:space="preserve">PROGRAM </w:t>
      </w:r>
      <w:r w:rsidR="00FA2288" w:rsidRPr="00FA2288">
        <w:rPr>
          <w:b/>
        </w:rPr>
        <w:t>FLOWCHART</w:t>
      </w:r>
    </w:p>
    <w:p w14:paraId="0861DEFD" w14:textId="440662C7" w:rsidR="00FA2288" w:rsidRDefault="00FA2288" w:rsidP="00234C47">
      <w:pPr>
        <w:spacing w:after="0" w:line="240" w:lineRule="auto"/>
      </w:pPr>
    </w:p>
    <w:p w14:paraId="782C2767" w14:textId="31EBB30C" w:rsidR="00AD5A55" w:rsidRDefault="003D4B62" w:rsidP="009D449F">
      <w:pPr>
        <w:spacing w:after="0" w:line="240" w:lineRule="auto"/>
      </w:pPr>
      <w:r>
        <w:object w:dxaOrig="2010" w:dyaOrig="10831" w14:anchorId="7D43ED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541.5pt" o:ole="">
            <v:imagedata r:id="rId8" o:title=""/>
          </v:shape>
          <o:OLEObject Type="Embed" ProgID="Visio.Drawing.15" ShapeID="_x0000_i1025" DrawAspect="Content" ObjectID="_1719737270" r:id="rId9"/>
        </w:object>
      </w:r>
    </w:p>
    <w:p w14:paraId="3A48CD6C" w14:textId="77777777" w:rsidR="00AD5A55" w:rsidRDefault="00AD5A55" w:rsidP="00234C47">
      <w:pPr>
        <w:spacing w:after="0" w:line="240" w:lineRule="auto"/>
      </w:pPr>
    </w:p>
    <w:p w14:paraId="6EA8DFAE" w14:textId="77777777" w:rsidR="0079413A" w:rsidRDefault="0079413A" w:rsidP="00786BF9">
      <w:pPr>
        <w:rPr>
          <w:b/>
        </w:rPr>
      </w:pPr>
    </w:p>
    <w:p w14:paraId="72EB473E" w14:textId="36EC9EAA" w:rsidR="00786BF9" w:rsidRDefault="00786BF9" w:rsidP="0079413A">
      <w:pPr>
        <w:jc w:val="center"/>
        <w:rPr>
          <w:b/>
        </w:rPr>
      </w:pPr>
      <w:r>
        <w:rPr>
          <w:b/>
        </w:rPr>
        <w:lastRenderedPageBreak/>
        <w:t xml:space="preserve">TEST </w:t>
      </w:r>
      <w:r w:rsidRPr="0067522D">
        <w:rPr>
          <w:b/>
        </w:rPr>
        <w:t xml:space="preserve">DATA </w:t>
      </w:r>
      <w:r>
        <w:rPr>
          <w:b/>
        </w:rPr>
        <w:t>EXECUTION</w:t>
      </w:r>
      <w:r w:rsidRPr="0067522D">
        <w:rPr>
          <w:b/>
        </w:rPr>
        <w:t xml:space="preserve"> RESULTS</w:t>
      </w:r>
    </w:p>
    <w:p w14:paraId="6F87F579" w14:textId="63BE7827" w:rsidR="0079413A" w:rsidRDefault="0079413A" w:rsidP="0079413A">
      <w:pPr>
        <w:spacing w:after="0" w:line="240" w:lineRule="auto"/>
      </w:pPr>
      <w:r>
        <w:t>#################################### TEST 1 ##################################</w:t>
      </w:r>
    </w:p>
    <w:p w14:paraId="7DF1D649" w14:textId="2362DBA8" w:rsidR="00747ED4" w:rsidRDefault="00040350" w:rsidP="00747ED4">
      <w:pPr>
        <w:spacing w:after="0" w:line="240" w:lineRule="auto"/>
      </w:pPr>
      <w:r>
        <w:t>Please</w:t>
      </w:r>
      <w:r w:rsidR="00747ED4">
        <w:t xml:space="preserve"> enter your name: </w:t>
      </w:r>
    </w:p>
    <w:p w14:paraId="41B6A74E" w14:textId="77777777" w:rsidR="00747ED4" w:rsidRDefault="00747ED4" w:rsidP="00747ED4">
      <w:pPr>
        <w:spacing w:after="0" w:line="240" w:lineRule="auto"/>
      </w:pPr>
      <w:r>
        <w:t>Jeremy</w:t>
      </w:r>
    </w:p>
    <w:p w14:paraId="173D2DAF" w14:textId="77777777" w:rsidR="00747ED4" w:rsidRDefault="00747ED4" w:rsidP="00747ED4">
      <w:pPr>
        <w:spacing w:after="0" w:line="240" w:lineRule="auto"/>
      </w:pPr>
      <w:r>
        <w:t xml:space="preserve">Please enter your Celsius temperature: </w:t>
      </w:r>
    </w:p>
    <w:p w14:paraId="210E5DF4" w14:textId="77777777" w:rsidR="00747ED4" w:rsidRDefault="00747ED4" w:rsidP="00747ED4">
      <w:pPr>
        <w:spacing w:after="0" w:line="240" w:lineRule="auto"/>
      </w:pPr>
      <w:r>
        <w:t>20</w:t>
      </w:r>
    </w:p>
    <w:p w14:paraId="59071807" w14:textId="42321934" w:rsidR="00CF2B88" w:rsidRDefault="00747ED4" w:rsidP="00747ED4">
      <w:pPr>
        <w:spacing w:after="0" w:line="240" w:lineRule="auto"/>
      </w:pPr>
      <w:r>
        <w:t>Jeremy 's Fahrenheit Temperature:</w:t>
      </w:r>
      <w:r>
        <w:tab/>
        <w:t xml:space="preserve"> 68.0</w:t>
      </w:r>
    </w:p>
    <w:p w14:paraId="16FDB28A" w14:textId="1DB71906" w:rsidR="00747ED4" w:rsidRDefault="00747ED4" w:rsidP="00747ED4">
      <w:pPr>
        <w:spacing w:after="0" w:line="240" w:lineRule="auto"/>
      </w:pPr>
    </w:p>
    <w:p w14:paraId="1447BA33" w14:textId="2B753785" w:rsidR="00747ED4" w:rsidRDefault="00747ED4" w:rsidP="00747ED4">
      <w:pPr>
        <w:spacing w:after="0" w:line="240" w:lineRule="auto"/>
      </w:pPr>
    </w:p>
    <w:p w14:paraId="42667449" w14:textId="08FFB0DB" w:rsidR="0079413A" w:rsidRDefault="0079413A" w:rsidP="0079413A">
      <w:pPr>
        <w:spacing w:after="0" w:line="240" w:lineRule="auto"/>
      </w:pPr>
      <w:r>
        <w:t>#################################### TEST 2 ##################################</w:t>
      </w:r>
    </w:p>
    <w:p w14:paraId="0B715BB8" w14:textId="45AB23A2" w:rsidR="009F6C97" w:rsidRDefault="00040350" w:rsidP="009F6C97">
      <w:pPr>
        <w:spacing w:after="0" w:line="240" w:lineRule="auto"/>
      </w:pPr>
      <w:r>
        <w:t>Please</w:t>
      </w:r>
      <w:r w:rsidR="009F6C97">
        <w:t xml:space="preserve"> enter your name: </w:t>
      </w:r>
    </w:p>
    <w:p w14:paraId="16D85C37" w14:textId="77777777" w:rsidR="009F6C97" w:rsidRDefault="009F6C97" w:rsidP="009F6C97">
      <w:pPr>
        <w:spacing w:after="0" w:line="240" w:lineRule="auto"/>
      </w:pPr>
      <w:r>
        <w:t>Payne</w:t>
      </w:r>
    </w:p>
    <w:p w14:paraId="05567091" w14:textId="77777777" w:rsidR="009F6C97" w:rsidRDefault="009F6C97" w:rsidP="009F6C97">
      <w:pPr>
        <w:spacing w:after="0" w:line="240" w:lineRule="auto"/>
      </w:pPr>
      <w:r>
        <w:t xml:space="preserve">Please enter your Celsius temperature: </w:t>
      </w:r>
    </w:p>
    <w:p w14:paraId="60292232" w14:textId="77777777" w:rsidR="009F6C97" w:rsidRDefault="009F6C97" w:rsidP="009F6C97">
      <w:pPr>
        <w:spacing w:after="0" w:line="240" w:lineRule="auto"/>
      </w:pPr>
      <w:r>
        <w:t>30</w:t>
      </w:r>
    </w:p>
    <w:p w14:paraId="4ADFB2D2" w14:textId="2511C8DC" w:rsidR="009F6C97" w:rsidRDefault="009F6C97" w:rsidP="009F6C97">
      <w:pPr>
        <w:spacing w:after="0" w:line="240" w:lineRule="auto"/>
      </w:pPr>
      <w:r>
        <w:t>Payne 's Fahrenheit Temperature:</w:t>
      </w:r>
      <w:r>
        <w:tab/>
        <w:t xml:space="preserve"> 86.0</w:t>
      </w:r>
    </w:p>
    <w:p w14:paraId="1BC269F2" w14:textId="77777777" w:rsidR="00747ED4" w:rsidRDefault="00747ED4" w:rsidP="00747ED4">
      <w:pPr>
        <w:spacing w:after="0" w:line="240" w:lineRule="auto"/>
      </w:pPr>
    </w:p>
    <w:p w14:paraId="74B5B173" w14:textId="01A20B49" w:rsidR="00296543" w:rsidRDefault="00296543" w:rsidP="00296543">
      <w:pPr>
        <w:spacing w:after="0" w:line="240" w:lineRule="auto"/>
      </w:pPr>
    </w:p>
    <w:p w14:paraId="7CD97039" w14:textId="7E66E705" w:rsidR="0079413A" w:rsidRDefault="0079413A" w:rsidP="0079413A">
      <w:pPr>
        <w:spacing w:after="0" w:line="240" w:lineRule="auto"/>
      </w:pPr>
      <w:r>
        <w:t>#################################### TEST 3 ##################################</w:t>
      </w:r>
    </w:p>
    <w:p w14:paraId="189630D8" w14:textId="2331F7A1" w:rsidR="000330A8" w:rsidRDefault="00040350" w:rsidP="000330A8">
      <w:pPr>
        <w:spacing w:after="0" w:line="240" w:lineRule="auto"/>
      </w:pPr>
      <w:r>
        <w:t>Please</w:t>
      </w:r>
      <w:r w:rsidR="000330A8">
        <w:t xml:space="preserve"> enter your name: </w:t>
      </w:r>
    </w:p>
    <w:p w14:paraId="54DC80F8" w14:textId="77777777" w:rsidR="000330A8" w:rsidRDefault="000330A8" w:rsidP="000330A8">
      <w:pPr>
        <w:spacing w:after="0" w:line="240" w:lineRule="auto"/>
      </w:pPr>
      <w:r>
        <w:t>Jones</w:t>
      </w:r>
    </w:p>
    <w:p w14:paraId="2A4C9445" w14:textId="77777777" w:rsidR="000330A8" w:rsidRDefault="000330A8" w:rsidP="000330A8">
      <w:pPr>
        <w:spacing w:after="0" w:line="240" w:lineRule="auto"/>
      </w:pPr>
      <w:r>
        <w:t xml:space="preserve">Please enter your Celsius temperature: </w:t>
      </w:r>
    </w:p>
    <w:p w14:paraId="56E0DD4D" w14:textId="77777777" w:rsidR="000330A8" w:rsidRDefault="000330A8" w:rsidP="000330A8">
      <w:pPr>
        <w:spacing w:after="0" w:line="240" w:lineRule="auto"/>
      </w:pPr>
      <w:r>
        <w:t>40</w:t>
      </w:r>
    </w:p>
    <w:p w14:paraId="40979116" w14:textId="0B96C2B2" w:rsidR="000330A8" w:rsidRDefault="000330A8" w:rsidP="000330A8">
      <w:pPr>
        <w:spacing w:after="0" w:line="240" w:lineRule="auto"/>
      </w:pPr>
      <w:r>
        <w:t>Jones 's Fahrenheit Temperature:</w:t>
      </w:r>
      <w:r>
        <w:tab/>
        <w:t xml:space="preserve"> 104.0</w:t>
      </w:r>
    </w:p>
    <w:p w14:paraId="79658C0C" w14:textId="7705B510" w:rsidR="00296543" w:rsidRDefault="00296543" w:rsidP="00296543">
      <w:pPr>
        <w:spacing w:after="0" w:line="240" w:lineRule="auto"/>
      </w:pPr>
      <w:r>
        <w:t xml:space="preserve"> </w:t>
      </w:r>
    </w:p>
    <w:p w14:paraId="31000F30" w14:textId="6A537F53" w:rsidR="00623FD8" w:rsidRDefault="00623FD8" w:rsidP="00296543">
      <w:pPr>
        <w:spacing w:after="0" w:line="240" w:lineRule="auto"/>
      </w:pPr>
    </w:p>
    <w:p w14:paraId="7AD13657" w14:textId="2951DA97" w:rsidR="0079413A" w:rsidRDefault="0079413A" w:rsidP="0079413A">
      <w:pPr>
        <w:spacing w:after="0" w:line="240" w:lineRule="auto"/>
      </w:pPr>
      <w:r>
        <w:t>#################################### TEST 4 ##################################</w:t>
      </w:r>
    </w:p>
    <w:p w14:paraId="0175BE0B" w14:textId="426572C2" w:rsidR="00623FD8" w:rsidRDefault="00040350" w:rsidP="00623FD8">
      <w:pPr>
        <w:spacing w:after="0" w:line="240" w:lineRule="auto"/>
      </w:pPr>
      <w:r>
        <w:t>Please</w:t>
      </w:r>
      <w:r w:rsidR="00623FD8">
        <w:t xml:space="preserve"> enter your name: </w:t>
      </w:r>
    </w:p>
    <w:p w14:paraId="1D0868FD" w14:textId="77777777" w:rsidR="00623FD8" w:rsidRDefault="00623FD8" w:rsidP="00623FD8">
      <w:pPr>
        <w:spacing w:after="0" w:line="240" w:lineRule="auto"/>
      </w:pPr>
      <w:r>
        <w:t>James</w:t>
      </w:r>
    </w:p>
    <w:p w14:paraId="66B08634" w14:textId="77777777" w:rsidR="00623FD8" w:rsidRDefault="00623FD8" w:rsidP="00623FD8">
      <w:pPr>
        <w:spacing w:after="0" w:line="240" w:lineRule="auto"/>
      </w:pPr>
      <w:r>
        <w:t xml:space="preserve">Please enter your Celsius temperature: </w:t>
      </w:r>
    </w:p>
    <w:p w14:paraId="1D196B7F" w14:textId="77777777" w:rsidR="00623FD8" w:rsidRDefault="00623FD8" w:rsidP="00623FD8">
      <w:pPr>
        <w:spacing w:after="0" w:line="240" w:lineRule="auto"/>
      </w:pPr>
      <w:r>
        <w:t>35</w:t>
      </w:r>
    </w:p>
    <w:p w14:paraId="204879A8" w14:textId="1F35D5A1" w:rsidR="00623FD8" w:rsidRDefault="00623FD8" w:rsidP="00623FD8">
      <w:pPr>
        <w:spacing w:after="0" w:line="240" w:lineRule="auto"/>
      </w:pPr>
      <w:r>
        <w:t>James 's Fahrenheit Temperature:</w:t>
      </w:r>
      <w:r>
        <w:tab/>
        <w:t xml:space="preserve"> 95.0</w:t>
      </w:r>
    </w:p>
    <w:p w14:paraId="7FA43EE8" w14:textId="3CDDBDE1" w:rsidR="00623FD8" w:rsidRDefault="00623FD8" w:rsidP="00623FD8">
      <w:pPr>
        <w:spacing w:after="0" w:line="240" w:lineRule="auto"/>
      </w:pPr>
    </w:p>
    <w:p w14:paraId="194BC428" w14:textId="020A3992" w:rsidR="00623FD8" w:rsidRDefault="0079413A" w:rsidP="00623FD8">
      <w:pPr>
        <w:spacing w:after="0" w:line="240" w:lineRule="auto"/>
      </w:pPr>
      <w:r>
        <w:t>#################################### TEST 5 ##################################</w:t>
      </w:r>
    </w:p>
    <w:p w14:paraId="0AB0F5AC" w14:textId="46D0373C" w:rsidR="00623FD8" w:rsidRDefault="00040350" w:rsidP="00623FD8">
      <w:pPr>
        <w:spacing w:after="0" w:line="240" w:lineRule="auto"/>
      </w:pPr>
      <w:r>
        <w:t>Please</w:t>
      </w:r>
      <w:r w:rsidR="00623FD8">
        <w:t xml:space="preserve"> enter your name: </w:t>
      </w:r>
    </w:p>
    <w:p w14:paraId="41CD715F" w14:textId="77777777" w:rsidR="00623FD8" w:rsidRDefault="00623FD8" w:rsidP="00623FD8">
      <w:pPr>
        <w:spacing w:after="0" w:line="240" w:lineRule="auto"/>
      </w:pPr>
      <w:r>
        <w:t>Kate</w:t>
      </w:r>
    </w:p>
    <w:p w14:paraId="01831199" w14:textId="77777777" w:rsidR="00623FD8" w:rsidRDefault="00623FD8" w:rsidP="00623FD8">
      <w:pPr>
        <w:spacing w:after="0" w:line="240" w:lineRule="auto"/>
      </w:pPr>
      <w:r>
        <w:t xml:space="preserve">Please enter your Celsius temperature: </w:t>
      </w:r>
    </w:p>
    <w:p w14:paraId="1C46C405" w14:textId="77777777" w:rsidR="00623FD8" w:rsidRDefault="00623FD8" w:rsidP="00623FD8">
      <w:pPr>
        <w:spacing w:after="0" w:line="240" w:lineRule="auto"/>
      </w:pPr>
      <w:r>
        <w:t>25</w:t>
      </w:r>
    </w:p>
    <w:p w14:paraId="5DE005FA" w14:textId="18C446D3" w:rsidR="00296543" w:rsidRDefault="00623FD8" w:rsidP="00296543">
      <w:pPr>
        <w:spacing w:after="0" w:line="240" w:lineRule="auto"/>
      </w:pPr>
      <w:r>
        <w:t>Kate 's Fahrenheit Temperature:</w:t>
      </w:r>
      <w:r>
        <w:tab/>
        <w:t xml:space="preserve"> 77.0</w:t>
      </w:r>
    </w:p>
    <w:p w14:paraId="76523EA7" w14:textId="77777777" w:rsidR="00296543" w:rsidRDefault="00296543" w:rsidP="00296543">
      <w:pPr>
        <w:spacing w:after="0" w:line="240" w:lineRule="auto"/>
      </w:pPr>
    </w:p>
    <w:p w14:paraId="3F8605F4" w14:textId="0770ACF1" w:rsidR="00CF2B88" w:rsidRDefault="00CF2B88" w:rsidP="00296543">
      <w:pPr>
        <w:spacing w:after="0" w:line="240" w:lineRule="auto"/>
      </w:pPr>
    </w:p>
    <w:sectPr w:rsidR="00CF2B88" w:rsidSect="00B878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D004F7" w14:textId="77777777" w:rsidR="004631AD" w:rsidRDefault="004631AD" w:rsidP="00FA2288">
      <w:pPr>
        <w:spacing w:after="0" w:line="240" w:lineRule="auto"/>
      </w:pPr>
      <w:r>
        <w:separator/>
      </w:r>
    </w:p>
  </w:endnote>
  <w:endnote w:type="continuationSeparator" w:id="0">
    <w:p w14:paraId="705B5550" w14:textId="77777777" w:rsidR="004631AD" w:rsidRDefault="004631AD" w:rsidP="00FA22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9F3E8E" w14:textId="77777777" w:rsidR="004631AD" w:rsidRDefault="004631AD" w:rsidP="00FA2288">
      <w:pPr>
        <w:spacing w:after="0" w:line="240" w:lineRule="auto"/>
      </w:pPr>
      <w:r>
        <w:separator/>
      </w:r>
    </w:p>
  </w:footnote>
  <w:footnote w:type="continuationSeparator" w:id="0">
    <w:p w14:paraId="5F2F8A0D" w14:textId="77777777" w:rsidR="004631AD" w:rsidRDefault="004631AD" w:rsidP="00FA22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3FA94" w14:textId="2C7E9545" w:rsidR="00FA2288" w:rsidRDefault="0079413A" w:rsidP="00FA2288">
    <w:pPr>
      <w:pStyle w:val="Header"/>
      <w:jc w:val="center"/>
      <w:rPr>
        <w:b/>
        <w:sz w:val="36"/>
      </w:rPr>
    </w:pPr>
    <w:r>
      <w:rPr>
        <w:b/>
        <w:sz w:val="36"/>
      </w:rPr>
      <w:t>TEMPERATURE CONVERTER</w:t>
    </w:r>
  </w:p>
  <w:p w14:paraId="02B0B964" w14:textId="77777777" w:rsidR="00FA2288" w:rsidRDefault="00FA2288" w:rsidP="00FA2288">
    <w:pPr>
      <w:pStyle w:val="Header"/>
      <w:rPr>
        <w:b/>
        <w:sz w:val="36"/>
      </w:rPr>
    </w:pPr>
  </w:p>
  <w:p w14:paraId="50C4D897" w14:textId="77E6FA4F" w:rsidR="00FA2288" w:rsidRDefault="00FA2288" w:rsidP="00FA2288">
    <w:pPr>
      <w:pStyle w:val="Header"/>
      <w:rPr>
        <w:b/>
        <w:sz w:val="36"/>
      </w:rPr>
    </w:pPr>
    <w:r>
      <w:rPr>
        <w:b/>
        <w:sz w:val="36"/>
      </w:rPr>
      <w:t xml:space="preserve">Name: </w:t>
    </w:r>
    <w:r w:rsidR="00E3386E">
      <w:rPr>
        <w:b/>
        <w:sz w:val="36"/>
      </w:rPr>
      <w:t>Jeremy Bargy</w:t>
    </w:r>
  </w:p>
  <w:p w14:paraId="2AB5F998" w14:textId="77777777" w:rsidR="00FA2288" w:rsidRDefault="00FA22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01208B"/>
    <w:multiLevelType w:val="hybridMultilevel"/>
    <w:tmpl w:val="7E3E7F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329868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25765"/>
    <w:rsid w:val="000330A8"/>
    <w:rsid w:val="00040350"/>
    <w:rsid w:val="000A2BCD"/>
    <w:rsid w:val="000C682D"/>
    <w:rsid w:val="000E074A"/>
    <w:rsid w:val="000F0B8A"/>
    <w:rsid w:val="000F291E"/>
    <w:rsid w:val="000F5974"/>
    <w:rsid w:val="001D0C31"/>
    <w:rsid w:val="00225765"/>
    <w:rsid w:val="00234C47"/>
    <w:rsid w:val="00285730"/>
    <w:rsid w:val="00296543"/>
    <w:rsid w:val="002B08E3"/>
    <w:rsid w:val="002D7E57"/>
    <w:rsid w:val="00314211"/>
    <w:rsid w:val="00362760"/>
    <w:rsid w:val="00370E9F"/>
    <w:rsid w:val="00380970"/>
    <w:rsid w:val="003D4B62"/>
    <w:rsid w:val="003F79C7"/>
    <w:rsid w:val="004631AD"/>
    <w:rsid w:val="004A7DE8"/>
    <w:rsid w:val="004D7FDD"/>
    <w:rsid w:val="005423D8"/>
    <w:rsid w:val="00543D5C"/>
    <w:rsid w:val="005534D4"/>
    <w:rsid w:val="005537E4"/>
    <w:rsid w:val="005F2AFC"/>
    <w:rsid w:val="00623FD8"/>
    <w:rsid w:val="006522F4"/>
    <w:rsid w:val="006E51A8"/>
    <w:rsid w:val="00747ED4"/>
    <w:rsid w:val="00786BF9"/>
    <w:rsid w:val="0079413A"/>
    <w:rsid w:val="00845132"/>
    <w:rsid w:val="0091105B"/>
    <w:rsid w:val="009205C6"/>
    <w:rsid w:val="00931582"/>
    <w:rsid w:val="00951DD8"/>
    <w:rsid w:val="009A5F36"/>
    <w:rsid w:val="009A6149"/>
    <w:rsid w:val="009D449F"/>
    <w:rsid w:val="009D72BE"/>
    <w:rsid w:val="009F6C97"/>
    <w:rsid w:val="00A731AD"/>
    <w:rsid w:val="00A96DEC"/>
    <w:rsid w:val="00AD5A55"/>
    <w:rsid w:val="00AD7A70"/>
    <w:rsid w:val="00B116C8"/>
    <w:rsid w:val="00B76C05"/>
    <w:rsid w:val="00B82E8A"/>
    <w:rsid w:val="00B87839"/>
    <w:rsid w:val="00BC5E40"/>
    <w:rsid w:val="00C2021D"/>
    <w:rsid w:val="00C509F8"/>
    <w:rsid w:val="00C941C7"/>
    <w:rsid w:val="00CB4FD6"/>
    <w:rsid w:val="00CC067A"/>
    <w:rsid w:val="00CE0DF8"/>
    <w:rsid w:val="00CF2B88"/>
    <w:rsid w:val="00D0212C"/>
    <w:rsid w:val="00DD5348"/>
    <w:rsid w:val="00DD62DA"/>
    <w:rsid w:val="00DE47DE"/>
    <w:rsid w:val="00E01E8F"/>
    <w:rsid w:val="00E106B6"/>
    <w:rsid w:val="00E3386E"/>
    <w:rsid w:val="00EE6BDA"/>
    <w:rsid w:val="00F3642E"/>
    <w:rsid w:val="00F72848"/>
    <w:rsid w:val="00F96129"/>
    <w:rsid w:val="00FA2288"/>
    <w:rsid w:val="00FE1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7AF99482"/>
  <w15:docId w15:val="{11E446DF-5B11-4509-A9FF-30BB6890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79C7"/>
    <w:pPr>
      <w:ind w:left="720"/>
      <w:contextualSpacing/>
    </w:pPr>
  </w:style>
  <w:style w:type="table" w:styleId="TableGrid">
    <w:name w:val="Table Grid"/>
    <w:basedOn w:val="TableNormal"/>
    <w:uiPriority w:val="59"/>
    <w:rsid w:val="00A731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9A614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2288"/>
  </w:style>
  <w:style w:type="paragraph" w:styleId="Footer">
    <w:name w:val="footer"/>
    <w:basedOn w:val="Normal"/>
    <w:link w:val="Foot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22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320</Words>
  <Characters>183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Jeremy Bargy</cp:lastModifiedBy>
  <cp:revision>4</cp:revision>
  <dcterms:created xsi:type="dcterms:W3CDTF">2022-07-19T16:53:00Z</dcterms:created>
  <dcterms:modified xsi:type="dcterms:W3CDTF">2022-07-19T17:01:00Z</dcterms:modified>
</cp:coreProperties>
</file>